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55AA" w:rsidRDefault="00A555AA" w:rsidP="00A02A85">
      <w:pPr>
        <w:pStyle w:val="Heading1"/>
      </w:pPr>
      <w:r>
        <w:t>Metaprogramozásról általában</w:t>
      </w:r>
    </w:p>
    <w:p w:rsidR="00C42F94" w:rsidRPr="00C42F94" w:rsidRDefault="00C42F94" w:rsidP="00C42F94">
      <w:r>
        <w:t>[TODO]</w:t>
      </w:r>
    </w:p>
    <w:p w:rsidR="003E44B7" w:rsidRDefault="003E44B7" w:rsidP="00A02A85">
      <w:pPr>
        <w:pStyle w:val="Heading1"/>
      </w:pPr>
      <w:r>
        <w:lastRenderedPageBreak/>
        <w:t>Metaprogramozás a mai programozási nyelvekben</w:t>
      </w:r>
    </w:p>
    <w:p w:rsidR="002525BF" w:rsidRPr="00563234" w:rsidRDefault="00DB6C1E" w:rsidP="00A02A85">
      <w:pPr>
        <w:pStyle w:val="Heading2"/>
      </w:pPr>
      <w:r>
        <w:t xml:space="preserve">A </w:t>
      </w:r>
      <w:r w:rsidR="00E862F1" w:rsidRPr="00563234">
        <w:t>C</w:t>
      </w:r>
      <w:r w:rsidR="0033168D" w:rsidRPr="00563234">
        <w:t>/C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metaprogramozás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preprocesszor </w:t>
      </w:r>
      <w:r w:rsidR="00BE3E4A">
        <w:t>direktíváinak</w:t>
      </w:r>
      <w:r w:rsidR="00235D1B">
        <w:t xml:space="preserve"> tokenekre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Heading3"/>
      </w:pPr>
      <w:r>
        <w:t>Az include direktíva</w:t>
      </w:r>
    </w:p>
    <w:p w:rsidR="009B44E8" w:rsidRDefault="001B37E8" w:rsidP="00A02A85">
      <w:r>
        <w:t xml:space="preserve">Az include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Default="007240C6" w:rsidP="00A02A85">
      <w:pPr>
        <w:pStyle w:val="Kdrszlet"/>
      </w:pPr>
      <w:r>
        <w:t>// megkeresi az iostream fájlt és annak a tartalmát bemásolja</w:t>
      </w:r>
      <w:r>
        <w:br/>
      </w:r>
      <w:r w:rsidR="005D6441">
        <w:t xml:space="preserve">#include &lt;iostream&gt; </w:t>
      </w:r>
      <w:r>
        <w:br/>
      </w:r>
      <w:r w:rsidR="005D6441">
        <w:t>int main() {</w:t>
      </w:r>
      <w:r>
        <w:br/>
      </w:r>
      <w:r w:rsidR="005D6441">
        <w:tab/>
        <w:t>std::cout &lt;&lt; "Hello World!" &lt;&lt; std::endl;</w:t>
      </w:r>
      <w:r>
        <w:br/>
      </w:r>
      <w:r w:rsidR="005D6441">
        <w:tab/>
        <w:t>return 0;</w:t>
      </w:r>
      <w:r>
        <w:br/>
      </w:r>
      <w:r w:rsidR="005D6441">
        <w:t>}</w:t>
      </w:r>
    </w:p>
    <w:p w:rsidR="00F164F8" w:rsidRDefault="00F14D49" w:rsidP="00A02A85">
      <w:r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</w:t>
      </w:r>
      <w:r w:rsidR="001C363B">
        <w:lastRenderedPageBreak/>
        <w:t>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>Ez a kódnak a duplikációjához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>Az alapötlet az, hogy szimbólumok segítségével tartjuk nyilván, hogy az adott adott header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Default="00F2419B" w:rsidP="00A02A85">
      <w:pPr>
        <w:pStyle w:val="Kdrszlet"/>
      </w:pPr>
      <w:r>
        <w:t>#include &lt;iostream&gt;</w:t>
      </w:r>
      <w:r w:rsidR="00CE2B4E">
        <w:br/>
        <w:t xml:space="preserve">// </w:t>
      </w:r>
      <w:r>
        <w:t xml:space="preserve">megnézi a fordító, hogy definiálták-e már az adott </w:t>
      </w:r>
      <w:r w:rsidR="00CE2B4E">
        <w:t>s</w:t>
      </w:r>
      <w:r>
        <w:t>zimbólumat</w:t>
      </w:r>
      <w:r w:rsidR="00CE2B4E">
        <w:br/>
      </w:r>
      <w:r>
        <w:t xml:space="preserve">#ifndef PERSON_H   </w:t>
      </w:r>
      <w:r w:rsidR="00CE2B4E">
        <w:br/>
      </w:r>
      <w:r w:rsidR="00084862">
        <w:t>// ha nem, akkor megtesszük</w:t>
      </w:r>
      <w:r w:rsidR="00CE2B4E">
        <w:br/>
      </w:r>
      <w:r>
        <w:t>#define PERSON_H</w:t>
      </w:r>
      <w:r w:rsidR="00CE2B4E">
        <w:br/>
      </w:r>
      <w:r w:rsidR="00084862">
        <w:t>// és visszaadjuk a valódi tartalmat</w:t>
      </w:r>
      <w:r w:rsidR="00CE2B4E">
        <w:br/>
      </w:r>
      <w:r w:rsidRPr="0015379E">
        <w:t>struct</w:t>
      </w:r>
      <w:r>
        <w:t xml:space="preserve"> Person {</w:t>
      </w:r>
      <w:r w:rsidR="00CE2B4E">
        <w:br/>
      </w:r>
      <w:r>
        <w:tab/>
        <w:t>std::string Name;</w:t>
      </w:r>
      <w:r w:rsidR="00CE2B4E">
        <w:br/>
      </w:r>
      <w:r>
        <w:tab/>
        <w:t>int Age;</w:t>
      </w:r>
      <w:r w:rsidR="00CE2B4E">
        <w:br/>
      </w:r>
      <w:r>
        <w:t>};</w:t>
      </w:r>
      <w:r w:rsidR="00CE2B4E">
        <w:br/>
      </w:r>
      <w:r>
        <w:t>#endif</w:t>
      </w:r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r w:rsidR="00D601DF" w:rsidRPr="008D481C">
        <w:rPr>
          <w:rStyle w:val="KdrszletChar"/>
        </w:rPr>
        <w:t>pragma once</w:t>
      </w:r>
      <w:r w:rsidR="00D601DF">
        <w:t xml:space="preserve">-al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Default="00E52B93" w:rsidP="00A02A85">
      <w:pPr>
        <w:pStyle w:val="Kdrszlet"/>
      </w:pPr>
      <w:r>
        <w:t>#pragma once</w:t>
      </w:r>
      <w:r w:rsidR="00CE2B4E">
        <w:br/>
      </w:r>
      <w:r>
        <w:t>struct Person {</w:t>
      </w:r>
      <w:r w:rsidR="00CE2B4E">
        <w:br/>
      </w:r>
      <w:r>
        <w:tab/>
        <w:t>std::string Name;</w:t>
      </w:r>
      <w:r w:rsidR="00CE2B4E">
        <w:br/>
      </w:r>
      <w:r>
        <w:tab/>
        <w:t>int Age;</w:t>
      </w:r>
      <w:r w:rsidR="00CE2B4E">
        <w:br/>
      </w:r>
      <w:r>
        <w:t>};</w:t>
      </w:r>
    </w:p>
    <w:p w:rsidR="004F3DCB" w:rsidRDefault="003310F9" w:rsidP="00A02A85">
      <w:pPr>
        <w:pStyle w:val="Heading3"/>
      </w:pPr>
      <w:r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</w:t>
      </w:r>
      <w:r w:rsidR="007800EC">
        <w:lastRenderedPageBreak/>
        <w:t xml:space="preserve">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duplikációjának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Heading3"/>
      </w:pPr>
      <w:r>
        <w:t>Makrók</w:t>
      </w:r>
    </w:p>
    <w:p w:rsidR="00506844" w:rsidRDefault="00506844" w:rsidP="00A02A85">
      <w:r>
        <w:t>Metaprogramozás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include direktíva esetében is, egyszerű szövegbehelyettesítés történik. </w:t>
      </w:r>
    </w:p>
    <w:p w:rsidR="007A756A" w:rsidRDefault="007A756A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</w:p>
    <w:p w:rsidR="008B090A" w:rsidRDefault="008B090A" w:rsidP="00A02A85">
      <w:pPr>
        <w:pStyle w:val="Heading2"/>
      </w:pPr>
      <w:r>
        <w:t xml:space="preserve">Metaprogramozás </w:t>
      </w:r>
      <w:r w:rsidR="00F70367">
        <w:t>JavaScript</w:t>
      </w:r>
      <w:r>
        <w:t xml:space="preserve"> nyelven</w:t>
      </w:r>
    </w:p>
    <w:p w:rsidR="004A63A3" w:rsidRPr="004A63A3" w:rsidRDefault="004A63A3" w:rsidP="004A63A3">
      <w:r>
        <w:t>[TODO]</w:t>
      </w:r>
    </w:p>
    <w:p w:rsidR="008B090A" w:rsidRDefault="008B090A" w:rsidP="00A02A85">
      <w:pPr>
        <w:pStyle w:val="Heading2"/>
      </w:pPr>
      <w:r>
        <w:t>Metaprogramozás Scala nyelven</w:t>
      </w:r>
    </w:p>
    <w:p w:rsidR="004A63A3" w:rsidRPr="004A63A3" w:rsidRDefault="004A63A3" w:rsidP="004A63A3">
      <w:r>
        <w:t>[TODO]</w:t>
      </w:r>
    </w:p>
    <w:p w:rsidR="00DC1F7F" w:rsidRDefault="00DC1F7F" w:rsidP="00DC1F7F">
      <w:pPr>
        <w:pStyle w:val="Heading2"/>
      </w:pPr>
      <w:r>
        <w:t>Metaprogramozás a .NET Framework-ben</w:t>
      </w:r>
    </w:p>
    <w:p w:rsidR="006F32FA" w:rsidRPr="006F32FA" w:rsidRDefault="006F32FA" w:rsidP="006F32FA">
      <w:r>
        <w:t>[TODO]</w:t>
      </w:r>
    </w:p>
    <w:p w:rsidR="006F32FA" w:rsidRDefault="006F32FA" w:rsidP="006F32FA">
      <w:pPr>
        <w:pStyle w:val="Heading3"/>
      </w:pPr>
      <w:r>
        <w:t>T4 Text Template kódgeneráló eszköz</w:t>
      </w:r>
    </w:p>
    <w:p w:rsidR="006F32FA" w:rsidRDefault="006F32FA" w:rsidP="006F32FA">
      <w:r>
        <w:t xml:space="preserve">A Microsoft egyik alapvető szöveggeneráló eszköze a </w:t>
      </w:r>
      <w:r w:rsidRPr="000E5DF6">
        <w:rPr>
          <w:rStyle w:val="Fogalom"/>
        </w:rPr>
        <w:t>T4 Text Template</w:t>
      </w:r>
      <w:r>
        <w:t xml:space="preserve">, amit több technológiájánál, úgymint </w:t>
      </w:r>
      <w:r w:rsidRPr="006F32FA">
        <w:rPr>
          <w:rStyle w:val="Fogalom"/>
        </w:rPr>
        <w:t>Windows Communication Foundation</w:t>
      </w:r>
      <w:r>
        <w:rPr>
          <w:rStyle w:val="Fogalom"/>
        </w:rPr>
        <w:t xml:space="preserve"> (WCF)</w:t>
      </w:r>
      <w:r>
        <w:t xml:space="preserve">, </w:t>
      </w:r>
      <w:r w:rsidRPr="006F32FA">
        <w:rPr>
          <w:rStyle w:val="Fogalom"/>
        </w:rPr>
        <w:t>Entity Framework</w:t>
      </w:r>
      <w:r>
        <w:rPr>
          <w:rStyle w:val="Fogalom"/>
        </w:rPr>
        <w:t xml:space="preserve"> (EF)</w:t>
      </w:r>
      <w:r>
        <w:t xml:space="preserve">, előszeretettel használ. </w:t>
      </w:r>
    </w:p>
    <w:p w:rsidR="00E86398" w:rsidRDefault="00D43642" w:rsidP="009C72FB">
      <w:r>
        <w:lastRenderedPageBreak/>
        <w:t xml:space="preserve">A </w:t>
      </w:r>
      <w:r w:rsidRPr="00D43642">
        <w:rPr>
          <w:rStyle w:val="Fogalom"/>
        </w:rPr>
        <w:t>T4 Text Template</w:t>
      </w:r>
      <w:r>
        <w:t xml:space="preserve"> a C/C++ előfordítójának általánosításaként is értelmezhető, ugyanis </w:t>
      </w:r>
      <w:r w:rsidR="00360CB6">
        <w:t>nemcsak</w:t>
      </w:r>
      <w:r w:rsidR="00E44AA6">
        <w:t xml:space="preserve"> C# nyelven, hanem Visual Basi</w:t>
      </w:r>
      <w:r w:rsidR="004B754E">
        <w:t xml:space="preserve">c nyelven is lehet programozni, nem beszélve arról, hogy </w:t>
      </w:r>
      <w:r w:rsidR="00B165BB">
        <w:t xml:space="preserve">sokkal több lehetőséget biztosít a fejlesztő számára. </w:t>
      </w:r>
      <w:bookmarkStart w:id="0" w:name="_GoBack"/>
      <w:bookmarkEnd w:id="0"/>
    </w:p>
    <w:p w:rsidR="00181B4F" w:rsidRDefault="00181B4F" w:rsidP="00E86398">
      <w:pPr>
        <w:pStyle w:val="Heading2"/>
      </w:pPr>
      <w:r>
        <w:t>Aspektus-orientált programozás Java-ban</w:t>
      </w:r>
    </w:p>
    <w:p w:rsidR="004A63A3" w:rsidRPr="004A63A3" w:rsidRDefault="004A63A3" w:rsidP="004A63A3">
      <w:r>
        <w:t>[TODO]</w:t>
      </w:r>
    </w:p>
    <w:p w:rsidR="005D5E41" w:rsidRDefault="00DF4D1B" w:rsidP="00A02A85">
      <w:pPr>
        <w:pStyle w:val="Heading1"/>
      </w:pPr>
      <w:r>
        <w:lastRenderedPageBreak/>
        <w:t>Metaprogramozást támogató programozási</w:t>
      </w:r>
      <w:r w:rsidR="005D5E41">
        <w:t xml:space="preserve"> nyelv tervezése</w:t>
      </w:r>
    </w:p>
    <w:p w:rsidR="00DF4D1B" w:rsidRDefault="00DF4D1B" w:rsidP="00A02A85">
      <w:pPr>
        <w:pStyle w:val="Heading2"/>
      </w:pPr>
      <w:bookmarkStart w:id="1" w:name="_Ref383813744"/>
      <w:r>
        <w:t>A fordítóprogramokról általában</w:t>
      </w:r>
      <w:bookmarkEnd w:id="1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>A forráskód elemzése és fordítása legelőször a lexikális elemző futásával kezdődik. Feladata, hogy a neki átadott szöveget egy reguláris nyelvtan alapján tokenek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token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r w:rsidR="000F5EE6" w:rsidRPr="008D481C">
        <w:rPr>
          <w:rStyle w:val="Fogalom"/>
        </w:rPr>
        <w:t>Haskell</w:t>
      </w:r>
      <w:r w:rsidR="000F5EE6">
        <w:t xml:space="preserve"> és a</w:t>
      </w:r>
      <w:r w:rsidR="004E28AD">
        <w:t xml:space="preserve"> </w:t>
      </w:r>
      <w:r w:rsidR="004E28AD" w:rsidRPr="008D481C">
        <w:rPr>
          <w:rStyle w:val="Fogalom"/>
        </w:rPr>
        <w:t>Clean</w:t>
      </w:r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r w:rsidR="00AE4458" w:rsidRPr="008D481C">
        <w:rPr>
          <w:rStyle w:val="Fogalom"/>
        </w:rPr>
        <w:t>C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gépikóddá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r w:rsidRPr="008D481C">
        <w:rPr>
          <w:rStyle w:val="Fogalom"/>
        </w:rPr>
        <w:t>Common Intermediate Language</w:t>
      </w:r>
      <w:r>
        <w:t xml:space="preserve">) kódot generál a fordító, ezt viszont csak a </w:t>
      </w:r>
      <w:r w:rsidRPr="008D481C">
        <w:rPr>
          <w:rStyle w:val="Fogalom"/>
        </w:rPr>
        <w:t>.NET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a </w:t>
      </w:r>
      <w:r w:rsidR="00015423" w:rsidRPr="008D481C">
        <w:rPr>
          <w:rStyle w:val="Fogalom"/>
        </w:rPr>
        <w:t>.NET Framework</w:t>
      </w:r>
      <w:r w:rsidR="00015423">
        <w:t xml:space="preserve"> virtuális gépe úgy működik, hogy ezt a bájtkódo</w:t>
      </w:r>
      <w:r w:rsidR="00F2088D">
        <w:t xml:space="preserve">t, futásidőben értékeli ki és fordítja le a számítógép </w:t>
      </w:r>
      <w:r w:rsidR="00F2088D">
        <w:lastRenderedPageBreak/>
        <w:t xml:space="preserve">processzorának is érthető utasításokra. Ezzel a megoldással egy absztrakt réteget húzunk a tényleges processzor és a kód közé, így a programunk platformfüggetlen lesz. </w:t>
      </w:r>
    </w:p>
    <w:p w:rsidR="00F2088D" w:rsidRDefault="00F2088D" w:rsidP="00A02A85">
      <w:r>
        <w:t>Szkriptnyelvek esetében (</w:t>
      </w:r>
      <w:r w:rsidRPr="008D481C">
        <w:rPr>
          <w:rStyle w:val="Fogalom"/>
        </w:rPr>
        <w:t>JavaScript</w:t>
      </w:r>
      <w:r>
        <w:t xml:space="preserve">, </w:t>
      </w:r>
      <w:r w:rsidRPr="008D481C">
        <w:rPr>
          <w:rStyle w:val="Fogalom"/>
        </w:rPr>
        <w:t>Ruby</w:t>
      </w:r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r w:rsidR="00203869" w:rsidRPr="008D481C">
        <w:rPr>
          <w:rStyle w:val="Fogalom"/>
        </w:rPr>
        <w:t>CoffeeScript</w:t>
      </w:r>
      <w:r w:rsidR="00203869">
        <w:t xml:space="preserve">, </w:t>
      </w:r>
      <w:r w:rsidR="00203869" w:rsidRPr="008D481C">
        <w:rPr>
          <w:rStyle w:val="Fogalom"/>
        </w:rPr>
        <w:t>Dart</w:t>
      </w:r>
      <w:r w:rsidR="00203869">
        <w:t xml:space="preserve"> vagy </w:t>
      </w:r>
      <w:r w:rsidR="00203869" w:rsidRPr="008D481C">
        <w:rPr>
          <w:rStyle w:val="Fogalom"/>
        </w:rPr>
        <w:t>TypeScript</w:t>
      </w:r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r w:rsidR="00203869" w:rsidRPr="008D481C">
        <w:rPr>
          <w:rStyle w:val="Fogalom"/>
        </w:rPr>
        <w:t>Haskell</w:t>
      </w:r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r w:rsidR="00203869" w:rsidRPr="008D481C">
        <w:rPr>
          <w:rStyle w:val="Fogalom"/>
        </w:rPr>
        <w:t>Haskell</w:t>
      </w:r>
      <w:r w:rsidR="00203869">
        <w:t xml:space="preserve"> nyelven írt függvényeket felhasználni. </w:t>
      </w:r>
    </w:p>
    <w:p w:rsidR="00203869" w:rsidRDefault="007647E5" w:rsidP="00A02A85">
      <w:pPr>
        <w:pStyle w:val="Heading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F7396B">
        <w:t>3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lastRenderedPageBreak/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r w:rsidR="002755ED" w:rsidRPr="0098647B">
        <w:rPr>
          <w:rStyle w:val="Fogalom"/>
        </w:rPr>
        <w:t>interpreter</w:t>
      </w:r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>y fog működni, mint egy szkript</w:t>
      </w:r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Heading2"/>
      </w:pPr>
      <w:r>
        <w:t xml:space="preserve"> </w:t>
      </w:r>
      <w:r w:rsidR="00517BC8">
        <w:t>Metaprogramozást támogató eszközök a nyelvben</w:t>
      </w:r>
    </w:p>
    <w:p w:rsidR="00517BC8" w:rsidRDefault="00517BC8" w:rsidP="00A02A85">
      <w:r>
        <w:t xml:space="preserve">Idáig többször is esett szó, hogy metaprogramozáshoz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Cascading Style Sheets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Document Object Model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46EFC" w:rsidP="00745695">
      <w:pPr>
        <w:pStyle w:val="Heading2"/>
        <w:rPr>
          <w:rStyle w:val="Fogalom"/>
          <w:i w:val="0"/>
        </w:rPr>
      </w:pPr>
      <w:r>
        <w:rPr>
          <w:rStyle w:val="Fogalom"/>
          <w:i w:val="0"/>
        </w:rPr>
        <w:lastRenderedPageBreak/>
        <w:t>Metaprogramozás</w:t>
      </w:r>
      <w:r w:rsidR="00A91E8C">
        <w:rPr>
          <w:rStyle w:val="Fogalom"/>
          <w:i w:val="0"/>
        </w:rPr>
        <w:t xml:space="preserve">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</w:t>
      </w:r>
      <w:r w:rsidR="00A46EFC">
        <w:t>metaprogramozás</w:t>
      </w:r>
      <w:r w:rsidR="009614AF">
        <w:t xml:space="preserve"> használatához és ezzel fogjuk szemléltetni, hogy milyen problémák merülhetnek fel az implementáció közben. </w:t>
      </w:r>
    </w:p>
    <w:p w:rsidR="00C31EF8" w:rsidRDefault="00C31EF8" w:rsidP="00C31EF8">
      <w:pPr>
        <w:pStyle w:val="Heading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</w:t>
      </w:r>
      <w:r w:rsidR="000117D5">
        <w:rPr>
          <w:rFonts w:eastAsiaTheme="minorEastAsia"/>
        </w:rPr>
        <w:t>irányított</w:t>
      </w:r>
      <w:r>
        <w:rPr>
          <w:rFonts w:eastAsiaTheme="minorEastAsia"/>
        </w:rPr>
        <w:t xml:space="preserve">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⊂V×V</m:t>
        </m:r>
      </m:oMath>
      <w:r>
        <w:rPr>
          <w:rFonts w:eastAsiaTheme="minorEastAsia"/>
        </w:rPr>
        <w:t xml:space="preserve"> az élek halmaza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Heading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a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Heading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60075" w:rsidRDefault="00D83CD1" w:rsidP="00D60075">
      <w:pPr>
        <w:rPr>
          <w:rStyle w:val="Fogalom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E</m:t>
        </m:r>
      </m:oMath>
      <w:r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φ</m:t>
        </m:r>
      </m:oMath>
      <w:r w:rsidR="00124A57">
        <w:rPr>
          <w:rFonts w:eastAsiaTheme="minorEastAsia"/>
        </w:rPr>
        <w:t xml:space="preserve">. </w:t>
      </w:r>
    </w:p>
    <w:p w:rsidR="00FB6109" w:rsidRDefault="00FB6109" w:rsidP="00D60075">
      <w:pPr>
        <w:pStyle w:val="Heading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φ</m:t>
            </m:r>
          </m:e>
          <m:sub>
            <m:r>
              <w:rPr>
                <w:rFonts w:ascii="Cambria Math" w:eastAsiaTheme="minorEastAsia" w:hAnsi="Cambria Math"/>
              </w:rPr>
              <m:t>| E\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Heading3"/>
        <w:rPr>
          <w:rFonts w:eastAsiaTheme="minorEastAsia"/>
        </w:rPr>
      </w:pPr>
      <w:r>
        <w:rPr>
          <w:rFonts w:eastAsiaTheme="minorEastAsia"/>
        </w:rPr>
        <w:t>Két szintaxisfa uniója</w:t>
      </w:r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w:r w:rsidR="003A09E6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Heading3"/>
        <w:rPr>
          <w:rFonts w:eastAsiaTheme="minorEastAsia"/>
        </w:rPr>
      </w:pPr>
      <w:r>
        <w:rPr>
          <w:rFonts w:eastAsiaTheme="minorEastAsia"/>
        </w:rPr>
        <w:lastRenderedPageBreak/>
        <w:t>Két szintaxisfa metszete</w:t>
      </w:r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A23408" w:rsidRDefault="00A23408" w:rsidP="00A23408">
      <w:pPr>
        <w:pStyle w:val="Heading3"/>
        <w:rPr>
          <w:rFonts w:eastAsiaTheme="minorEastAsia"/>
        </w:rPr>
      </w:pPr>
      <w:r>
        <w:rPr>
          <w:rFonts w:eastAsiaTheme="minorEastAsia"/>
        </w:rPr>
        <w:t>Szelektor definíciója</w:t>
      </w:r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m:t>∀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⊆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⊆T.</m:t>
          </m:r>
        </m:oMath>
      </m:oMathPara>
    </w:p>
    <w:p w:rsidR="00552F88" w:rsidRDefault="002A6154" w:rsidP="006C16E7">
      <w:pPr>
        <w:jc w:val="left"/>
        <w:rPr>
          <w:rFonts w:eastAsiaTheme="minorEastAsia"/>
        </w:rPr>
      </w:pPr>
      <w:r>
        <w:rPr>
          <w:rFonts w:eastAsiaTheme="minorEastAsia"/>
        </w:rPr>
        <w:t xml:space="preserve">Feltesszük továbbá azt is, hogy a </w:t>
      </w:r>
      <m:oMath>
        <m:r>
          <w:rPr>
            <w:rFonts w:ascii="Cambria Math" w:eastAsiaTheme="minorEastAsia" w:hAnsi="Cambria Math"/>
          </w:rPr>
          <m:t>T'</m:t>
        </m:r>
      </m:oMath>
      <w:r>
        <w:rPr>
          <w:rFonts w:eastAsiaTheme="minorEastAsia"/>
        </w:rPr>
        <w:t xml:space="preserve"> jól definiált szintaxisfa.</w:t>
      </w:r>
      <w:r w:rsidR="00197D61">
        <w:rPr>
          <w:rFonts w:eastAsiaTheme="minorEastAsia"/>
        </w:rPr>
        <w:t xml:space="preserve"> A</w:t>
      </w:r>
      <w:r w:rsidR="00942453">
        <w:rPr>
          <w:rFonts w:eastAsiaTheme="minorEastAsia"/>
        </w:rPr>
        <w:t xml:space="preserve"> </w:t>
      </w:r>
      <w:r w:rsidR="00942453">
        <w:rPr>
          <w:rFonts w:eastAsiaTheme="minorEastAsia"/>
        </w:rPr>
        <w:fldChar w:fldCharType="begin"/>
      </w:r>
      <w:r w:rsidR="00942453">
        <w:rPr>
          <w:rFonts w:eastAsiaTheme="minorEastAsia"/>
        </w:rPr>
        <w:instrText xml:space="preserve"> REF _Ref383873295 \h </w:instrText>
      </w:r>
      <w:r w:rsidR="00942453">
        <w:rPr>
          <w:rFonts w:eastAsiaTheme="minorEastAsia"/>
        </w:rPr>
      </w:r>
      <w:r w:rsidR="00942453">
        <w:rPr>
          <w:rFonts w:eastAsiaTheme="minorEastAsia"/>
        </w:rPr>
        <w:fldChar w:fldCharType="separate"/>
      </w:r>
      <w:r w:rsidR="00942453">
        <w:rPr>
          <w:noProof/>
        </w:rPr>
        <w:t>1</w:t>
      </w:r>
      <w:r w:rsidR="00942453">
        <w:t>. ábra</w:t>
      </w:r>
      <w:r w:rsidR="00942453">
        <w:rPr>
          <w:rFonts w:eastAsiaTheme="minorEastAsia"/>
        </w:rPr>
        <w:fldChar w:fldCharType="end"/>
      </w:r>
      <w:r w:rsidR="00DC136B">
        <w:rPr>
          <w:rFonts w:eastAsiaTheme="minorEastAsia"/>
        </w:rPr>
        <w:t xml:space="preserve"> </w:t>
      </w:r>
      <w:r w:rsidR="00DC136B">
        <w:rPr>
          <w:rFonts w:eastAsiaTheme="minorEastAsia"/>
        </w:rPr>
        <w:fldChar w:fldCharType="begin"/>
      </w:r>
      <w:r w:rsidR="00DC136B">
        <w:rPr>
          <w:rFonts w:eastAsiaTheme="minorEastAsia"/>
        </w:rPr>
        <w:instrText xml:space="preserve"> REF _Ref383871503 \h </w:instrText>
      </w:r>
      <w:r w:rsidR="00DC136B">
        <w:rPr>
          <w:rFonts w:eastAsiaTheme="minorEastAsia"/>
        </w:rPr>
      </w:r>
      <w:r w:rsidR="00DC136B">
        <w:rPr>
          <w:rFonts w:eastAsiaTheme="minorEastAsia"/>
        </w:rPr>
        <w:fldChar w:fldCharType="end"/>
      </w:r>
      <w:r w:rsidR="00197D61">
        <w:rPr>
          <w:rFonts w:eastAsiaTheme="minorEastAsia"/>
        </w:rPr>
        <w:t>mutatja, hogy hogyan is kell elképzelni a szelektorokat.</w:t>
      </w:r>
      <w:r>
        <w:rPr>
          <w:rFonts w:eastAsiaTheme="minorEastAsia"/>
        </w:rPr>
        <w:t xml:space="preserve"> </w:t>
      </w:r>
      <w:r w:rsidR="00552F88">
        <w:rPr>
          <w:rFonts w:eastAsiaTheme="minorEastAsia"/>
        </w:rPr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552F88">
        <w:rPr>
          <w:rFonts w:eastAsiaTheme="minorEastAsia"/>
        </w:rPr>
        <w:t>-val fogjuk jelölni.</w:t>
      </w:r>
      <w:r w:rsidR="007104A1">
        <w:rPr>
          <w:rFonts w:eastAsiaTheme="minorEastAsia"/>
        </w:rPr>
        <w:t xml:space="preserve"> </w:t>
      </w:r>
      <w:r w:rsidR="00C93DB7" w:rsidRPr="00C93DB7">
        <w:rPr>
          <w:rStyle w:val="Fogalom"/>
        </w:rPr>
        <w:t>Identikus szelektornak</w:t>
      </w:r>
      <w:r w:rsidR="00C93DB7">
        <w:rPr>
          <w:rFonts w:eastAsiaTheme="minorEastAsia"/>
        </w:rPr>
        <w:t xml:space="preserve"> fogjuk nevezni az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id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</m:oMath>
      <w:r w:rsidR="00C93DB7">
        <w:rPr>
          <w:rFonts w:eastAsiaTheme="minorEastAsia"/>
        </w:rPr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58724308" r:id="rId10"/>
        </w:object>
      </w:r>
    </w:p>
    <w:bookmarkStart w:id="2" w:name="_Ref383873295"/>
    <w:p w:rsidR="00197D61" w:rsidRPr="006552A4" w:rsidRDefault="006552A4" w:rsidP="006552A4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2"/>
    </w:p>
    <w:p w:rsidR="00552F88" w:rsidRDefault="00552F88" w:rsidP="007179D4">
      <w:pPr>
        <w:pStyle w:val="Heading3"/>
      </w:pPr>
      <w:r>
        <w:lastRenderedPageBreak/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r w:rsidR="00731B12">
        <w:t>a</w:t>
      </w:r>
      <w:r>
        <w:t xml:space="preserve"> </w:t>
      </w:r>
      <m:oMath>
        <m:r>
          <w:rPr>
            <w:rFonts w:ascii="Cambria Math" w:hAnsi="Cambria Math"/>
          </w:rPr>
          <m:t>μ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,T'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≔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426B01">
        <w:rPr>
          <w:noProof/>
        </w:rPr>
        <w:t>2</w:t>
      </w:r>
      <w:r w:rsidR="00426B01">
        <w:t>.</w:t>
      </w:r>
      <w:r w:rsidR="00426B01">
        <w:fldChar w:fldCharType="end"/>
      </w:r>
      <w:r w:rsidR="007836DA">
        <w:t xml:space="preserve"> a) és b) ábra</w:t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6" type="#_x0000_t75" style="width:203.25pt;height:147.75pt" o:ole="">
            <v:imagedata r:id="rId11" o:title=""/>
          </v:shape>
          <o:OLEObject Type="Embed" ProgID="Visio.Drawing.15" ShapeID="_x0000_i1026" DrawAspect="Content" ObjectID="_1458724309" r:id="rId12"/>
        </w:object>
      </w:r>
    </w:p>
    <w:bookmarkStart w:id="3" w:name="_Ref383873995"/>
    <w:p w:rsidR="00303B38" w:rsidRDefault="00303B38" w:rsidP="00303B38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3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7" type="#_x0000_t75" style="width:258pt;height:225pt" o:ole="">
            <v:imagedata r:id="rId13" o:title=""/>
          </v:shape>
          <o:OLEObject Type="Embed" ProgID="Visio.Drawing.15" ShapeID="_x0000_i1027" DrawAspect="Content" ObjectID="_1458724310" r:id="rId14"/>
        </w:object>
      </w:r>
    </w:p>
    <w:bookmarkStart w:id="4" w:name="_Ref383874005"/>
    <w:p w:rsidR="00303B38" w:rsidRPr="006D7BEF" w:rsidRDefault="005531FB" w:rsidP="00303B38">
      <w:pPr>
        <w:pStyle w:val="Caption"/>
      </w:pPr>
      <w:r>
        <w:fldChar w:fldCharType="begin"/>
      </w:r>
      <w:r>
        <w:instrText xml:space="preserve"> REF _Ref383873995 \h </w:instrText>
      </w:r>
      <w:r>
        <w:fldChar w:fldCharType="separate"/>
      </w:r>
      <w:r>
        <w:rPr>
          <w:noProof/>
        </w:rPr>
        <w:t>2</w:t>
      </w:r>
      <w:r>
        <w:t>.</w:t>
      </w:r>
      <w:r>
        <w:fldChar w:fldCharType="end"/>
      </w:r>
      <w:r>
        <w:t xml:space="preserve"> b) ábra </w:t>
      </w:r>
      <w:r w:rsidR="00426B01">
        <w:t xml:space="preserve">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 w:rsidR="00426B01">
        <w:rPr>
          <w:rFonts w:eastAsiaTheme="minorEastAsia"/>
        </w:rPr>
        <w:t xml:space="preserve"> szintaxisfa</w:t>
      </w:r>
      <w:bookmarkEnd w:id="4"/>
    </w:p>
    <w:p w:rsidR="00B222E2" w:rsidRDefault="00B222E2" w:rsidP="00B222E2">
      <w:pPr>
        <w:pStyle w:val="Heading3"/>
        <w:rPr>
          <w:rFonts w:eastAsiaTheme="minorEastAsia"/>
        </w:rPr>
      </w:pPr>
      <w:r>
        <w:rPr>
          <w:rFonts w:eastAsiaTheme="minorEastAsia"/>
        </w:rPr>
        <w:lastRenderedPageBreak/>
        <w:t>Szintaxisfa transzformációjának definíciója</w:t>
      </w:r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→AST</m:t>
        </m:r>
      </m:oMath>
      <w:r w:rsidR="0070540E">
        <w:rPr>
          <w:rFonts w:eastAsiaTheme="minorEastAsia"/>
        </w:rPr>
        <w:t xml:space="preserve"> leképezést a </w:t>
      </w:r>
      <w:r w:rsidR="0070540E" w:rsidRPr="00BA7603">
        <w:rPr>
          <w:rStyle w:val="Fogalom"/>
        </w:rPr>
        <w:t>szintaxisfa 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495738" w:rsidRPr="00BC56FC" w:rsidRDefault="00D43642" w:rsidP="00E4647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∈AST </m:t>
              </m:r>
            </m:e>
          </m:d>
          <m:r>
            <w:rPr>
              <w:rFonts w:ascii="Cambria Math" w:eastAsiaTheme="minorEastAsia" w:hAnsi="Cambria Math"/>
            </w:rPr>
            <m:t xml:space="preserve"> t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 xml:space="preserve">}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⋂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t∈σ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sub>
                <m:sup/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</m:e>
              </m:nary>
            </m:e>
          </m:d>
          <m:r>
            <w:rPr>
              <w:rFonts w:ascii="Cambria Math" w:eastAsiaTheme="minorEastAsia" w:hAnsi="Cambria Math"/>
            </w:rPr>
            <m:t>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∈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BC56FC" w:rsidRPr="00096888" w:rsidRDefault="00BC56FC" w:rsidP="00BC56FC">
      <w:r>
        <w:t xml:space="preserve">Feltesszük továbbá azt is, hogy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szintaxisfa is jól definiált. </w:t>
      </w:r>
    </w:p>
    <w:p w:rsidR="0053280E" w:rsidRDefault="0053280E" w:rsidP="0053280E">
      <w:pPr>
        <w:pStyle w:val="Heading3"/>
        <w:rPr>
          <w:rFonts w:eastAsiaTheme="minorEastAsia"/>
        </w:rPr>
      </w:pPr>
      <w:r>
        <w:rPr>
          <w:rFonts w:eastAsiaTheme="minorEastAsia"/>
        </w:rPr>
        <w:t>Metaprogramozás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r w:rsidR="001275F0" w:rsidRPr="00824BB8">
        <w:rPr>
          <w:rStyle w:val="Fogalom"/>
        </w:rPr>
        <w:t>Metaprogramozásnak</w:t>
      </w:r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D43642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EE2D59" w:rsidP="00AA3DF5">
      <w:pPr>
        <w:pStyle w:val="Heading3"/>
        <w:rPr>
          <w:rFonts w:eastAsiaTheme="minorEastAsia"/>
        </w:rPr>
      </w:pPr>
      <w:bookmarkStart w:id="5" w:name="_Ref383883565"/>
      <w:r>
        <w:rPr>
          <w:rFonts w:eastAsiaTheme="minorEastAsia"/>
        </w:rPr>
        <w:t>Tétel</w:t>
      </w:r>
      <w:r w:rsidR="002C6E58">
        <w:rPr>
          <w:rFonts w:eastAsiaTheme="minorEastAsia"/>
        </w:rPr>
        <w:t xml:space="preserve">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 w:rsidR="002C6E58">
        <w:rPr>
          <w:rFonts w:eastAsiaTheme="minorEastAsia"/>
        </w:rPr>
        <w:t>)</w:t>
      </w:r>
      <w:bookmarkEnd w:id="5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D43642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τ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.</m:t>
          </m:r>
        </m:oMath>
      </m:oMathPara>
    </w:p>
    <w:p w:rsidR="005F45DD" w:rsidRDefault="005F45DD" w:rsidP="005F45DD">
      <w:pPr>
        <w:rPr>
          <w:rFonts w:eastAsiaTheme="minorEastAsia"/>
        </w:rPr>
      </w:pPr>
      <w:r>
        <w:rPr>
          <w:rStyle w:val="Fogalom"/>
        </w:rPr>
        <w:t>Bizonyítás:</w:t>
      </w:r>
      <w:r w:rsidR="002C602A">
        <w:rPr>
          <w:rStyle w:val="Fogalom"/>
        </w:rPr>
        <w:t xml:space="preserve"> </w:t>
      </w:r>
      <w:r w:rsidR="002C602A" w:rsidRPr="002C602A">
        <w:t xml:space="preserve">Tegyük fel, hogy 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2C602A" w:rsidRPr="002C602A">
        <w:t xml:space="preserve"> szintaxisfa jól definiált és létezik</w:t>
      </w:r>
      <w:r w:rsidR="00245A65">
        <w:t xml:space="preserve"> a</w:t>
      </w:r>
      <w:r w:rsidR="002C602A" w:rsidRPr="002C602A">
        <w:t xml:space="preserve"> fának egy olyan </w:t>
      </w:r>
      <m:oMath>
        <m:r>
          <w:rPr>
            <w:rFonts w:ascii="Cambria Math" w:hAnsi="Cambria Math"/>
          </w:rPr>
          <m:t>v</m:t>
        </m:r>
      </m:oMath>
      <w:r w:rsidR="00245A65">
        <w:rPr>
          <w:rFonts w:eastAsiaTheme="minorEastAsia"/>
        </w:rPr>
        <w:t xml:space="preserve"> </w:t>
      </w:r>
      <w:r w:rsidR="002C602A" w:rsidRPr="002C602A">
        <w:t>csúcsa, ami nem levélcsúcs:</w:t>
      </w:r>
      <w:r w:rsidR="00245A65">
        <w:t xml:space="preserve"> </w:t>
      </w:r>
      <m:oMath>
        <m:r>
          <w:rPr>
            <w:rFonts w:ascii="Cambria Math" w:hAnsi="Cambria Math"/>
          </w:rPr>
          <m:t>∃v∈V :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≠∅</m:t>
        </m:r>
      </m:oMath>
      <w:r w:rsidR="00C313E4">
        <w:rPr>
          <w:rFonts w:eastAsiaTheme="minorEastAsia"/>
        </w:rPr>
        <w:t>.</w:t>
      </w:r>
      <w:r w:rsidR="00037AA6">
        <w:rPr>
          <w:rFonts w:eastAsiaTheme="minorEastAsia"/>
        </w:rPr>
        <w:t xml:space="preserve"> </w:t>
      </w:r>
      <w:r w:rsidR="00FE0F4E">
        <w:rPr>
          <w:rFonts w:eastAsiaTheme="minorEastAsia"/>
        </w:rPr>
        <w:t>Ez valójában nem megkötés,</w:t>
      </w:r>
      <w:r w:rsidR="00803B39">
        <w:rPr>
          <w:rFonts w:eastAsiaTheme="minorEastAsia"/>
        </w:rPr>
        <w:t xml:space="preserve"> hiszen minden programozási nyelv szintaxisfájában van olyan csúcs, aminek vannak gyerekei. </w:t>
      </w:r>
    </w:p>
    <w:p w:rsidR="003A09E6" w:rsidRDefault="003257CE" w:rsidP="005F45DD">
      <w:pPr>
        <w:rPr>
          <w:rFonts w:eastAsiaTheme="minorEastAsia"/>
        </w:rPr>
      </w:pPr>
      <w:r>
        <w:rPr>
          <w:rFonts w:eastAsiaTheme="minorEastAsia"/>
        </w:rPr>
        <w:lastRenderedPageBreak/>
        <w:t>A bizonyítás alapötlete az lesz, hogy ha bármilyen programozási nyelv által jól definiált szintaxisfát veszünk is, annak biztosan lesz</w:t>
      </w:r>
      <w:r w:rsidR="00B454F6">
        <w:rPr>
          <w:rFonts w:eastAsiaTheme="minorEastAsia"/>
        </w:rPr>
        <w:t xml:space="preserve"> legalább egy</w:t>
      </w:r>
      <w:r>
        <w:rPr>
          <w:rFonts w:eastAsiaTheme="minorEastAsia"/>
        </w:rPr>
        <w:t xml:space="preserve"> olyan szintaktikai </w:t>
      </w:r>
      <w:r w:rsidR="00B454F6">
        <w:rPr>
          <w:rFonts w:eastAsiaTheme="minorEastAsia"/>
        </w:rPr>
        <w:t>szabálya</w:t>
      </w:r>
      <w:r>
        <w:rPr>
          <w:rFonts w:eastAsiaTheme="minorEastAsia"/>
        </w:rPr>
        <w:t xml:space="preserve">, ami úgy van reprezentálva a fában, hogy több </w:t>
      </w:r>
      <w:r w:rsidR="003A09E6">
        <w:rPr>
          <w:rFonts w:eastAsiaTheme="minorEastAsia"/>
        </w:rPr>
        <w:t>gyermekcsúcs kapcsolódik hozzá.</w:t>
      </w:r>
      <w:r w:rsidR="00086239">
        <w:rPr>
          <w:rFonts w:eastAsiaTheme="minorEastAsia"/>
        </w:rPr>
        <w:t xml:space="preserve"> </w:t>
      </w:r>
      <w:r w:rsidR="006118F7">
        <w:rPr>
          <w:rFonts w:eastAsiaTheme="minorEastAsia"/>
        </w:rPr>
        <w:t xml:space="preserve">A bizonyítás könnyebb megértésében a </w:t>
      </w:r>
      <w:r w:rsidR="006118F7">
        <w:rPr>
          <w:rFonts w:eastAsiaTheme="minorEastAsia"/>
        </w:rPr>
        <w:fldChar w:fldCharType="begin"/>
      </w:r>
      <w:r w:rsidR="006118F7">
        <w:rPr>
          <w:rFonts w:eastAsiaTheme="minorEastAsia"/>
        </w:rPr>
        <w:instrText xml:space="preserve"> REF _Ref384159542 \h </w:instrText>
      </w:r>
      <w:r w:rsidR="006118F7">
        <w:rPr>
          <w:rFonts w:eastAsiaTheme="minorEastAsia"/>
        </w:rPr>
      </w:r>
      <w:r w:rsidR="006118F7">
        <w:rPr>
          <w:rFonts w:eastAsiaTheme="minorEastAsia"/>
        </w:rPr>
        <w:fldChar w:fldCharType="separate"/>
      </w:r>
      <w:r w:rsidR="006118F7">
        <w:rPr>
          <w:noProof/>
        </w:rPr>
        <w:t>3</w:t>
      </w:r>
      <w:r w:rsidR="006118F7">
        <w:t>.</w:t>
      </w:r>
      <w:r w:rsidR="006118F7">
        <w:rPr>
          <w:rFonts w:eastAsiaTheme="minorEastAsia"/>
        </w:rPr>
        <w:fldChar w:fldCharType="end"/>
      </w:r>
      <w:r w:rsidR="005E39F6">
        <w:rPr>
          <w:rFonts w:eastAsiaTheme="minorEastAsia"/>
        </w:rPr>
        <w:t xml:space="preserve"> a) és b) ábra</w:t>
      </w:r>
      <w:r w:rsidR="006118F7">
        <w:rPr>
          <w:rFonts w:eastAsiaTheme="minorEastAsia"/>
        </w:rPr>
        <w:t xml:space="preserve"> nyújt segítséget. </w:t>
      </w:r>
    </w:p>
    <w:p w:rsidR="00B21F02" w:rsidRDefault="00086239" w:rsidP="00B21F02">
      <w:pPr>
        <w:pStyle w:val="bra"/>
      </w:pPr>
      <w:r>
        <w:object w:dxaOrig="18375" w:dyaOrig="5461">
          <v:shape id="_x0000_i1028" type="#_x0000_t75" style="width:424.5pt;height:126pt" o:ole="">
            <v:imagedata r:id="rId15" o:title=""/>
          </v:shape>
          <o:OLEObject Type="Embed" ProgID="Visio.Drawing.15" ShapeID="_x0000_i1028" DrawAspect="Content" ObjectID="_1458724311" r:id="rId16"/>
        </w:object>
      </w:r>
    </w:p>
    <w:bookmarkStart w:id="6" w:name="_Ref384159542"/>
    <w:p w:rsidR="00086239" w:rsidRDefault="00B21F02" w:rsidP="00B21F02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 w:rsidR="006118F7">
        <w:t xml:space="preserve"> a)</w:t>
      </w:r>
      <w:r>
        <w:t xml:space="preserve"> ábra</w:t>
      </w:r>
      <w:bookmarkEnd w:id="6"/>
      <w:r w:rsidR="009C5CB5">
        <w:t xml:space="preserve"> –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μ,σ</m:t>
            </m:r>
          </m:sub>
        </m:sSub>
      </m:oMath>
      <w:r w:rsidR="009C5CB5">
        <w:rPr>
          <w:rFonts w:eastAsiaTheme="minorEastAsia"/>
        </w:rPr>
        <w:t xml:space="preserve"> leképezés eredménye</w:t>
      </w:r>
    </w:p>
    <w:p w:rsidR="00B21F02" w:rsidRDefault="00B21F02" w:rsidP="00B21F02">
      <w:pPr>
        <w:pStyle w:val="bra"/>
      </w:pPr>
      <w:r>
        <w:object w:dxaOrig="17400" w:dyaOrig="5431">
          <v:shape id="_x0000_i1029" type="#_x0000_t75" style="width:424.5pt;height:132.75pt" o:ole="">
            <v:imagedata r:id="rId17" o:title=""/>
          </v:shape>
          <o:OLEObject Type="Embed" ProgID="Visio.Drawing.15" ShapeID="_x0000_i1029" DrawAspect="Content" ObjectID="_1458724312" r:id="rId18"/>
        </w:object>
      </w:r>
    </w:p>
    <w:p w:rsidR="00B21F02" w:rsidRDefault="006118F7" w:rsidP="00B21F02">
      <w:pPr>
        <w:pStyle w:val="Caption"/>
      </w:pPr>
      <w:r>
        <w:fldChar w:fldCharType="begin"/>
      </w:r>
      <w:r>
        <w:instrText xml:space="preserve"> REF _Ref384159542 \h </w:instrText>
      </w:r>
      <w:r>
        <w:fldChar w:fldCharType="separate"/>
      </w:r>
      <w:r>
        <w:rPr>
          <w:noProof/>
        </w:rPr>
        <w:t>3</w:t>
      </w:r>
      <w:r>
        <w:t>.</w:t>
      </w:r>
      <w:r>
        <w:fldChar w:fldCharType="end"/>
      </w:r>
      <w:r w:rsidR="009C5CB5">
        <w:t xml:space="preserve"> b) ábra – 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μ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,σ'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bSup>
      </m:oMath>
      <w:r w:rsidR="009C5CB5">
        <w:rPr>
          <w:rFonts w:eastAsiaTheme="minorEastAsia"/>
        </w:rPr>
        <w:t xml:space="preserve"> </w:t>
      </w:r>
      <w:r w:rsidR="009C5CB5">
        <w:t xml:space="preserve">leképezés eredménye </w:t>
      </w:r>
    </w:p>
    <w:p w:rsidR="003C411A" w:rsidRDefault="00B454F6" w:rsidP="005F45DD">
      <w:pPr>
        <w:rPr>
          <w:rFonts w:eastAsiaTheme="minorEastAsia"/>
        </w:rPr>
      </w:pPr>
      <w:r>
        <w:rPr>
          <w:rFonts w:eastAsiaTheme="minorEastAsia"/>
        </w:rPr>
        <w:t xml:space="preserve">Ezen az ötleten elindulva, </w:t>
      </w:r>
      <w:r w:rsidR="003A09E6">
        <w:rPr>
          <w:rFonts w:eastAsiaTheme="minorEastAsia"/>
        </w:rPr>
        <w:t xml:space="preserve">a </w:t>
      </w:r>
      <m:oMath>
        <m:r>
          <w:rPr>
            <w:rFonts w:ascii="Cambria Math" w:eastAsiaTheme="minorEastAsia" w:hAnsi="Cambria Math"/>
          </w:rPr>
          <m:t>σ</m:t>
        </m:r>
      </m:oMath>
      <w:r w:rsidR="003A09E6">
        <w:rPr>
          <w:rFonts w:eastAsiaTheme="minorEastAsia"/>
        </w:rPr>
        <w:t xml:space="preserve"> szelektor segítségével</w:t>
      </w:r>
      <w:r w:rsidR="0041218A">
        <w:rPr>
          <w:rFonts w:eastAsiaTheme="minorEastAsia"/>
        </w:rPr>
        <w:t xml:space="preserve"> </w:t>
      </w:r>
      <w:r w:rsidR="00AD62A4">
        <w:rPr>
          <w:rFonts w:eastAsiaTheme="minorEastAsia"/>
        </w:rPr>
        <w:t xml:space="preserve">olyan részfákat fogunk keresni, amik a gyökércsúcsának </w:t>
      </w:r>
      <w:r w:rsidR="00F258C0">
        <w:rPr>
          <w:rFonts w:eastAsiaTheme="minorEastAsia"/>
        </w:rPr>
        <w:t xml:space="preserve">egy vagy </w:t>
      </w:r>
      <w:r w:rsidR="00AD62A4">
        <w:rPr>
          <w:rFonts w:eastAsiaTheme="minorEastAsia"/>
        </w:rPr>
        <w:t>több gyermeke van</w:t>
      </w:r>
      <w:r w:rsidR="00D60075">
        <w:rPr>
          <w:rFonts w:eastAsiaTheme="minorEastAsia"/>
        </w:rPr>
        <w:t>:</w:t>
      </w:r>
    </w:p>
    <w:p w:rsidR="00D60075" w:rsidRPr="003263C0" w:rsidRDefault="00D60075" w:rsidP="005F45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 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⊆T </m:t>
              </m:r>
            </m:e>
          </m:d>
          <m:r>
            <w:rPr>
              <w:rFonts w:ascii="Cambria Math" w:eastAsiaTheme="minorEastAsia" w:hAnsi="Cambria Math"/>
            </w:rPr>
            <m:t xml:space="preserve"> 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≠∅ }.</m:t>
          </m:r>
        </m:oMath>
      </m:oMathPara>
    </w:p>
    <w:p w:rsidR="003263C0" w:rsidRDefault="006C351E" w:rsidP="005A0B4B">
      <w:pPr>
        <w:tabs>
          <w:tab w:val="left" w:pos="2552"/>
        </w:tabs>
        <w:rPr>
          <w:rFonts w:eastAsiaTheme="minorEastAsia"/>
        </w:rPr>
      </w:pPr>
      <w:r>
        <w:rPr>
          <w:rFonts w:eastAsiaTheme="minorEastAsia"/>
        </w:rPr>
        <w:t>Ha megtaláltuk ezeket a részfákat, akkor kétféleképpen fogunk cselekedni hozzáadunk egy plusz gyermekcsúcsot a részfa gyökércsúcsához, vagy töröljük annak az összes gyermekét:</w:t>
      </w:r>
    </w:p>
    <w:p w:rsidR="006C351E" w:rsidRPr="009201B8" w:rsidRDefault="009201B8" w:rsidP="009201B8">
      <w:pPr>
        <w:tabs>
          <w:tab w:val="left" w:pos="2835"/>
          <w:tab w:val="right" w:pos="8503"/>
        </w:tabs>
        <w:ind w:left="357" w:hanging="357"/>
        <w:jc w:val="left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, E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5A0B4B">
        <w:rPr>
          <w:rFonts w:eastAsiaTheme="minorEastAsia"/>
        </w:rPr>
        <w:t xml:space="preserve"> </w:t>
      </w:r>
      <w:r w:rsidR="005A0B4B">
        <w:rPr>
          <w:rFonts w:eastAsiaTheme="minorEastAsia"/>
        </w:rPr>
        <w:tab/>
      </w:r>
      <w:r w:rsidR="00BD62E0"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D165BC">
        <w:rPr>
          <w:rFonts w:eastAsiaTheme="minorEastAsia"/>
        </w:rPr>
        <w:t xml:space="preserve"> új csúcs</w:t>
      </w:r>
      <w:r w:rsidR="00BD62E0">
        <w:rPr>
          <w:rFonts w:eastAsiaTheme="minorEastAsia"/>
        </w:rPr>
        <w:t>)</w:t>
      </w:r>
      <w:r>
        <w:rPr>
          <w:rFonts w:eastAsiaTheme="minorEastAsia"/>
        </w:rPr>
        <w:br/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,v</m:t>
                    </m:r>
                  </m:e>
                </m:d>
              </m:e>
            </m:d>
          </m:e>
        </m:d>
        <m:r>
          <w:rPr>
            <w:rFonts w:ascii="Cambria Math" w:eastAsiaTheme="minorEastAsia" w:hAnsi="Cambria Math"/>
          </w:rPr>
          <m:t>.</m:t>
        </m:r>
      </m:oMath>
    </w:p>
    <w:p w:rsidR="007B5FC6" w:rsidRDefault="00DF519E" w:rsidP="007B5FC6">
      <w:pPr>
        <w:rPr>
          <w:rFonts w:eastAsiaTheme="minorEastAsia"/>
        </w:rPr>
      </w:pPr>
      <w:r>
        <w:rPr>
          <w:rFonts w:eastAsiaTheme="minorEastAsia"/>
        </w:rPr>
        <w:t>Ezután már csak a két transzformációs leképezést kell megadnunk:</w:t>
      </w:r>
    </w:p>
    <w:p w:rsidR="00DF519E" w:rsidRPr="009C67E3" w:rsidRDefault="00D43642" w:rsidP="007B5FC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T)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33C60" w:rsidRDefault="0080501F" w:rsidP="00C33C60">
      <w:pPr>
        <w:rPr>
          <w:rFonts w:eastAsiaTheme="minorEastAsia"/>
        </w:rPr>
      </w:pPr>
      <w:r>
        <w:rPr>
          <w:rFonts w:eastAsiaTheme="minorEastAsia"/>
        </w:rPr>
        <w:t xml:space="preserve">Legyen </w:t>
      </w:r>
      <m:oMath>
        <m:r>
          <w:rPr>
            <w:rFonts w:ascii="Cambria Math" w:eastAsiaTheme="minorEastAsia" w:hAnsi="Cambria Math"/>
          </w:rPr>
          <m:t>H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</m:e>
        </m:d>
      </m:oMath>
      <w:r>
        <w:rPr>
          <w:rFonts w:eastAsiaTheme="minorEastAsia"/>
        </w:rPr>
        <w:t xml:space="preserve"> szintaxisfa, és tegyük fel róla, hogy </w:t>
      </w:r>
      <m:oMath>
        <m:r>
          <w:rPr>
            <w:rFonts w:ascii="Cambria Math" w:eastAsiaTheme="minorEastAsia" w:hAnsi="Cambria Math"/>
          </w:rPr>
          <m:t>H∈σ(T)</m:t>
        </m:r>
      </m:oMath>
      <w:r>
        <w:rPr>
          <w:rFonts w:eastAsiaTheme="minorEastAsia"/>
        </w:rPr>
        <w:t>. A</w:t>
      </w:r>
      <w:r w:rsidR="001528D6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definíciója alapján </w:t>
      </w: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r w:rsidR="001528D6">
        <w:rPr>
          <w:rFonts w:eastAsiaTheme="minorEastAsia"/>
        </w:rPr>
        <w:t>.</w:t>
      </w:r>
    </w:p>
    <w:p w:rsidR="00C51C09" w:rsidRPr="00C51C09" w:rsidRDefault="00D43642" w:rsidP="007F0480">
      <w:pPr>
        <w:tabs>
          <w:tab w:val="right" w:pos="8497"/>
        </w:tabs>
        <w:ind w:firstLine="142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7F0480">
        <w:rPr>
          <w:rFonts w:eastAsiaTheme="minorEastAsia"/>
        </w:rPr>
        <w:t xml:space="preserve"> </w:t>
      </w:r>
      <w:r w:rsidR="007F0480">
        <w:rPr>
          <w:rFonts w:eastAsiaTheme="minorEastAsia"/>
        </w:rPr>
        <w:tab/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7F0480">
        <w:rPr>
          <w:rFonts w:eastAsiaTheme="minorEastAsia"/>
        </w:rPr>
        <w:t xml:space="preserve"> új csúcs)</w:t>
      </w:r>
      <w:r w:rsidR="00B12041">
        <w:rPr>
          <w:rFonts w:eastAsiaTheme="minorEastAsia"/>
          <w:vanish/>
        </w:rPr>
        <w:t xml:space="preserve"> új csúcs)át kapjuk eredményül.</w:t>
      </w:r>
      <w:r w:rsidR="00B12041">
        <w:rPr>
          <w:rFonts w:eastAsiaTheme="minorEastAsia"/>
          <w:vanish/>
        </w:rPr>
        <w:cr/>
        <w:t>elcseréléseivel, nem garantált, hogy ugyanazt a szintaxisfát kapjuk eredményül.</w:t>
      </w:r>
      <w:r w:rsidR="00B12041">
        <w:rPr>
          <w:rFonts w:eastAsiaTheme="minorEastAsia"/>
          <w:vanish/>
        </w:rPr>
        <w:cr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≔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</m:e>
          </m:borderBox>
        </m:oMath>
      </m:oMathPara>
    </w:p>
    <w:p w:rsidR="005C343D" w:rsidRPr="005C343D" w:rsidRDefault="00D43642" w:rsidP="00B12041">
      <w:pPr>
        <w:tabs>
          <w:tab w:val="right" w:pos="8503"/>
        </w:tabs>
        <w:ind w:left="142" w:firstLine="215"/>
        <w:jc w:val="left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</m:oMathPara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</m:oMath>
      <w:r w:rsidR="00B12041">
        <w:rPr>
          <w:rFonts w:eastAsiaTheme="minorEastAsia"/>
        </w:rPr>
        <w:tab/>
        <w:t>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B12041">
        <w:rPr>
          <w:rFonts w:eastAsiaTheme="minorEastAsia"/>
        </w:rPr>
        <w:t xml:space="preserve"> új csúcs)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≔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e>
                  </m:d>
                </m:e>
              </m:d>
            </m:e>
          </m:borderBox>
          <m:r>
            <w:rPr>
              <w:rFonts w:ascii="Cambria Math" w:eastAsiaTheme="minorEastAsia" w:hAnsi="Cambria Math"/>
            </w:rPr>
            <m:t>.</m:t>
          </m:r>
        </m:oMath>
      </m:oMathPara>
    </w:p>
    <w:p w:rsidR="005C343D" w:rsidRDefault="005C343D" w:rsidP="00E645F1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 xml:space="preserve">Azt kapt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≠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>
        <w:rPr>
          <w:rFonts w:eastAsiaTheme="minorEastAsia"/>
        </w:rPr>
        <w:t xml:space="preserve">, amiből az következik, ho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</m:oMath>
      <w:r>
        <w:rPr>
          <w:rFonts w:eastAsiaTheme="minorEastAsia"/>
        </w:rPr>
        <w:t>.</w:t>
      </w:r>
      <w:r w:rsidR="00CF3F09">
        <w:rPr>
          <w:rFonts w:eastAsiaTheme="minorEastAsia"/>
        </w:rPr>
        <w:t xml:space="preserve"> A szintaxisfa transzformációjának definíciója alapján:</w:t>
      </w:r>
    </w:p>
    <w:p w:rsidR="0078590A" w:rsidRDefault="00CF3F09" w:rsidP="0078590A">
      <w:pPr>
        <w:tabs>
          <w:tab w:val="left" w:pos="3828"/>
        </w:tabs>
        <w:ind w:left="142" w:firstLine="215"/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∧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⟹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 w:rsidR="0078590A">
        <w:rPr>
          <w:rFonts w:eastAsiaTheme="minorEastAsia"/>
        </w:rPr>
        <w:t xml:space="preserve">. </w:t>
      </w:r>
    </w:p>
    <w:p w:rsidR="0078590A" w:rsidRPr="0047421A" w:rsidRDefault="0078590A" w:rsidP="0047421A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>Ezzel a bizonyítást beláttuk, azaz a szintaxisfa transzformációinak felcseréléseivel, nem garantált, hogy ugyanazt a szintaxisfát kapjuk eredményül.</w:t>
      </w:r>
      <w:r w:rsidR="0047421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AA1959" w:rsidRDefault="00AA1959" w:rsidP="005C343D">
      <w:pPr>
        <w:pStyle w:val="Heading2"/>
      </w:pPr>
      <w:r>
        <w:t>Chomsky-féle környezetfüggetlen nyelvtan összekapcsolása a metaprogramozás modelljével</w:t>
      </w:r>
    </w:p>
    <w:p w:rsidR="00AD25B2" w:rsidRDefault="00AD25B2" w:rsidP="00AD25B2">
      <w:pPr>
        <w:pStyle w:val="Heading3"/>
      </w:pPr>
      <w:r>
        <w:t>Környezetfüggetlen nyelvtan definíciója</w:t>
      </w:r>
    </w:p>
    <w:p w:rsidR="00AD25B2" w:rsidRPr="00AD25B2" w:rsidRDefault="00AD25B2" w:rsidP="00AD25B2">
      <w:pPr>
        <w:pStyle w:val="Heading3"/>
      </w:pPr>
      <w:r>
        <w:t>Környezetfüggetlen nyelvtan leképez</w:t>
      </w:r>
      <w:r w:rsidR="00DE46B4">
        <w:t>ése szintaxisfává</w:t>
      </w:r>
    </w:p>
    <w:p w:rsidR="00AA1959" w:rsidRPr="00AA1959" w:rsidRDefault="00DE46B4" w:rsidP="00AD25B2">
      <w:pPr>
        <w:pStyle w:val="Heading3"/>
      </w:pPr>
      <w:r>
        <w:t>Környezetfüggetlen</w:t>
      </w:r>
      <w:r w:rsidR="00AD25B2">
        <w:t xml:space="preserve"> nyelvtan konverziójának definíciója</w:t>
      </w:r>
    </w:p>
    <w:p w:rsidR="004B707A" w:rsidRDefault="004B707A" w:rsidP="005C343D">
      <w:pPr>
        <w:pStyle w:val="Heading2"/>
      </w:pPr>
      <w:r>
        <w:t>Szelekciós stratégiák</w:t>
      </w:r>
    </w:p>
    <w:p w:rsidR="001A0F54" w:rsidRPr="001A0F54" w:rsidRDefault="001A0F54" w:rsidP="001A0F54">
      <w:r>
        <w:t>[TODO]</w:t>
      </w:r>
    </w:p>
    <w:p w:rsidR="004B707A" w:rsidRDefault="004B707A" w:rsidP="004B707A">
      <w:pPr>
        <w:pStyle w:val="Heading2"/>
      </w:pPr>
      <w:r>
        <w:lastRenderedPageBreak/>
        <w:t>Implicit makrók végrehajtásának sorrendje</w:t>
      </w:r>
    </w:p>
    <w:p w:rsidR="00D974B3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>
        <w:t>3.4.11</w:t>
      </w:r>
      <w:r>
        <w:fldChar w:fldCharType="end"/>
      </w:r>
      <w:r>
        <w:t xml:space="preserve"> </w:t>
      </w:r>
      <w:r w:rsidR="00EE2D59">
        <w:t>tétel</w:t>
      </w:r>
      <w:r>
        <w:t xml:space="preserve"> kimondja, hogy a makrók végrehajtásának sorrendjének felcserélésével teljesen más szintaxisfát kaphatunk eredményül</w:t>
      </w:r>
      <w:r w:rsidR="004551B9">
        <w:t>, amely</w:t>
      </w:r>
      <w:r w:rsidR="00A47CE6">
        <w:t xml:space="preserve"> akár</w:t>
      </w:r>
      <w:r w:rsidR="004551B9">
        <w:t xml:space="preserve"> a programunk szemantikáját is megváltoztathatja.</w:t>
      </w:r>
      <w:r w:rsidR="00193FEC">
        <w:t xml:space="preserve"> Ezzel a metaprogramozási eszközzel egy nem-determinisztikus fordítást kaptunk, ami megnehezítheti a programozók munkáját. </w:t>
      </w:r>
    </w:p>
    <w:p w:rsidR="004551B9" w:rsidRDefault="00193FEC" w:rsidP="004551B9">
      <w:r>
        <w:t>Fontos, hogy olyan stratégiákat és szabályokat definiáljunk, amik egyértelművé teszik a transzformáci</w:t>
      </w:r>
      <w:r w:rsidR="0010558B">
        <w:t xml:space="preserve">ók végrehajtásának sorrendjét. </w:t>
      </w:r>
      <w:r w:rsidR="007E4251">
        <w:t xml:space="preserve">A következő oldalakon különböző lehetséges </w:t>
      </w:r>
      <w:r w:rsidR="00BE6A9A">
        <w:t>megoldásokat</w:t>
      </w:r>
      <w:r w:rsidR="00EE6403">
        <w:t xml:space="preserve"> fogunk tárgyalni a problémára.</w:t>
      </w:r>
      <w:r w:rsidR="007E4251">
        <w:t xml:space="preserve">  </w:t>
      </w:r>
      <w:r w:rsidR="001A0F54">
        <w:t>[TODO]</w:t>
      </w:r>
    </w:p>
    <w:p w:rsidR="00254F18" w:rsidRDefault="00254F18" w:rsidP="00254F18">
      <w:pPr>
        <w:pStyle w:val="Heading3"/>
      </w:pPr>
      <w:r>
        <w:t>Makrók végrehajtása definiálásuk sorrendjében</w:t>
      </w:r>
    </w:p>
    <w:p w:rsidR="00254F18" w:rsidRPr="00254F18" w:rsidRDefault="00254F18" w:rsidP="00254F18">
      <w:r>
        <w:t xml:space="preserve">Az egyik legegyszerűbb és leghatékonyabb megoldás az, ha abban a sorrendben futtatjuk le a makrókat, amilyen sorrendben azok definiálva lettek. </w:t>
      </w:r>
      <w:r w:rsidR="00D85167">
        <w:t>Így a programozó pontosan tudni fogja</w:t>
      </w:r>
      <w:r w:rsidR="00D73EE8">
        <w:t xml:space="preserve"> a makrók lefutásának sorrendjét. </w:t>
      </w:r>
      <w:r w:rsidR="004B313B">
        <w:t>[TODO]</w:t>
      </w:r>
    </w:p>
    <w:p w:rsidR="00745695" w:rsidRDefault="00745695" w:rsidP="004551B9">
      <w:pPr>
        <w:pStyle w:val="Heading2"/>
        <w:rPr>
          <w:rStyle w:val="Fogalom"/>
          <w:i w:val="0"/>
        </w:rPr>
      </w:pPr>
      <w:r>
        <w:rPr>
          <w:rStyle w:val="Fogalom"/>
          <w:i w:val="0"/>
        </w:rPr>
        <w:t>Makrók által szimulálható programozási paradigmák</w:t>
      </w:r>
    </w:p>
    <w:p w:rsidR="00745695" w:rsidRDefault="00745695" w:rsidP="00745695">
      <w:pPr>
        <w:pStyle w:val="Heading3"/>
      </w:pPr>
      <w:r>
        <w:t>Design by Contract</w:t>
      </w:r>
    </w:p>
    <w:p w:rsidR="00745695" w:rsidRDefault="00745695" w:rsidP="00745695">
      <w:pPr>
        <w:pStyle w:val="Heading3"/>
      </w:pPr>
      <w:r>
        <w:t>Aspektus-orientált programozás</w:t>
      </w:r>
    </w:p>
    <w:p w:rsidR="00745695" w:rsidRDefault="00745695" w:rsidP="00745695">
      <w:pPr>
        <w:pStyle w:val="Heading3"/>
      </w:pPr>
      <w:r>
        <w:t>Saját konstansok definiálása</w:t>
      </w:r>
    </w:p>
    <w:p w:rsidR="00330295" w:rsidRPr="00330295" w:rsidRDefault="00330295" w:rsidP="00330295">
      <w:pPr>
        <w:pStyle w:val="Heading3"/>
      </w:pPr>
      <w:r>
        <w:t>Generikus programozás</w:t>
      </w:r>
    </w:p>
    <w:sectPr w:rsidR="00330295" w:rsidRPr="00330295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938C9" w:rsidRDefault="00C938C9" w:rsidP="003C61AA">
      <w:pPr>
        <w:spacing w:after="0" w:line="240" w:lineRule="auto"/>
      </w:pPr>
      <w:r>
        <w:separator/>
      </w:r>
    </w:p>
  </w:endnote>
  <w:endnote w:type="continuationSeparator" w:id="0">
    <w:p w:rsidR="00C938C9" w:rsidRDefault="00C938C9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938C9" w:rsidRDefault="00C938C9" w:rsidP="003C61AA">
      <w:pPr>
        <w:spacing w:after="0" w:line="240" w:lineRule="auto"/>
      </w:pPr>
      <w:r>
        <w:separator/>
      </w:r>
    </w:p>
  </w:footnote>
  <w:footnote w:type="continuationSeparator" w:id="0">
    <w:p w:rsidR="00C938C9" w:rsidRDefault="00C938C9" w:rsidP="003C61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3A8D65FB"/>
    <w:multiLevelType w:val="multilevel"/>
    <w:tmpl w:val="4B5EE2FC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3C2763C0"/>
    <w:multiLevelType w:val="multilevel"/>
    <w:tmpl w:val="040E001D"/>
    <w:numStyleLink w:val="Fejezetcme"/>
  </w:abstractNum>
  <w:abstractNum w:abstractNumId="6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7"/>
  </w:num>
  <w:num w:numId="5">
    <w:abstractNumId w:val="5"/>
  </w:num>
  <w:num w:numId="6">
    <w:abstractNumId w:val="9"/>
  </w:num>
  <w:num w:numId="7">
    <w:abstractNumId w:val="0"/>
  </w:num>
  <w:num w:numId="8">
    <w:abstractNumId w:val="8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117D5"/>
    <w:rsid w:val="00015423"/>
    <w:rsid w:val="000165EF"/>
    <w:rsid w:val="000240EB"/>
    <w:rsid w:val="0003408D"/>
    <w:rsid w:val="00036E0F"/>
    <w:rsid w:val="000373E4"/>
    <w:rsid w:val="00037AA6"/>
    <w:rsid w:val="00044B50"/>
    <w:rsid w:val="00046EEB"/>
    <w:rsid w:val="000600E9"/>
    <w:rsid w:val="000654F1"/>
    <w:rsid w:val="00067157"/>
    <w:rsid w:val="000711D8"/>
    <w:rsid w:val="00075D56"/>
    <w:rsid w:val="00082A5E"/>
    <w:rsid w:val="00084862"/>
    <w:rsid w:val="00084EAB"/>
    <w:rsid w:val="00086239"/>
    <w:rsid w:val="000864F9"/>
    <w:rsid w:val="000936EF"/>
    <w:rsid w:val="00095479"/>
    <w:rsid w:val="00096186"/>
    <w:rsid w:val="00096888"/>
    <w:rsid w:val="000A2143"/>
    <w:rsid w:val="000B5998"/>
    <w:rsid w:val="000B7992"/>
    <w:rsid w:val="000D5C3B"/>
    <w:rsid w:val="000E4F5B"/>
    <w:rsid w:val="000E5D90"/>
    <w:rsid w:val="000E5DF6"/>
    <w:rsid w:val="000F5EE6"/>
    <w:rsid w:val="000F6852"/>
    <w:rsid w:val="00102FD5"/>
    <w:rsid w:val="00103FB0"/>
    <w:rsid w:val="0010558B"/>
    <w:rsid w:val="0011324E"/>
    <w:rsid w:val="001234F6"/>
    <w:rsid w:val="00123DDE"/>
    <w:rsid w:val="00124A57"/>
    <w:rsid w:val="001275F0"/>
    <w:rsid w:val="001339E8"/>
    <w:rsid w:val="00136820"/>
    <w:rsid w:val="00147FE4"/>
    <w:rsid w:val="001526F1"/>
    <w:rsid w:val="001528D6"/>
    <w:rsid w:val="0015379E"/>
    <w:rsid w:val="00167E05"/>
    <w:rsid w:val="00175DDC"/>
    <w:rsid w:val="0018194C"/>
    <w:rsid w:val="00181B4F"/>
    <w:rsid w:val="001904CF"/>
    <w:rsid w:val="00193FEC"/>
    <w:rsid w:val="00197D61"/>
    <w:rsid w:val="001A0F54"/>
    <w:rsid w:val="001A34A4"/>
    <w:rsid w:val="001A3CCD"/>
    <w:rsid w:val="001A6CEC"/>
    <w:rsid w:val="001A7F63"/>
    <w:rsid w:val="001B37E8"/>
    <w:rsid w:val="001C363B"/>
    <w:rsid w:val="001C4114"/>
    <w:rsid w:val="001C7764"/>
    <w:rsid w:val="001D274D"/>
    <w:rsid w:val="001D7D30"/>
    <w:rsid w:val="001E0530"/>
    <w:rsid w:val="001E58BD"/>
    <w:rsid w:val="001F08A6"/>
    <w:rsid w:val="001F438F"/>
    <w:rsid w:val="001F66AB"/>
    <w:rsid w:val="001F671A"/>
    <w:rsid w:val="00203869"/>
    <w:rsid w:val="00204EF8"/>
    <w:rsid w:val="00216B3F"/>
    <w:rsid w:val="002176F3"/>
    <w:rsid w:val="0022138E"/>
    <w:rsid w:val="00235D1B"/>
    <w:rsid w:val="0024063E"/>
    <w:rsid w:val="00245A65"/>
    <w:rsid w:val="00250B10"/>
    <w:rsid w:val="0025129F"/>
    <w:rsid w:val="002525BF"/>
    <w:rsid w:val="00254F18"/>
    <w:rsid w:val="00260190"/>
    <w:rsid w:val="0026226C"/>
    <w:rsid w:val="00275011"/>
    <w:rsid w:val="002755ED"/>
    <w:rsid w:val="00277D0E"/>
    <w:rsid w:val="002835CF"/>
    <w:rsid w:val="00284E07"/>
    <w:rsid w:val="00293D90"/>
    <w:rsid w:val="00295951"/>
    <w:rsid w:val="002A6154"/>
    <w:rsid w:val="002B20DA"/>
    <w:rsid w:val="002B2D1C"/>
    <w:rsid w:val="002C07F5"/>
    <w:rsid w:val="002C0A2F"/>
    <w:rsid w:val="002C280C"/>
    <w:rsid w:val="002C5DE1"/>
    <w:rsid w:val="002C602A"/>
    <w:rsid w:val="002C6E58"/>
    <w:rsid w:val="002D62AA"/>
    <w:rsid w:val="002E2B8E"/>
    <w:rsid w:val="002E6F1F"/>
    <w:rsid w:val="002E7D20"/>
    <w:rsid w:val="002E7FD7"/>
    <w:rsid w:val="002F6034"/>
    <w:rsid w:val="0030387B"/>
    <w:rsid w:val="00303B38"/>
    <w:rsid w:val="00317778"/>
    <w:rsid w:val="003234F3"/>
    <w:rsid w:val="003236F8"/>
    <w:rsid w:val="003257CE"/>
    <w:rsid w:val="003263C0"/>
    <w:rsid w:val="00330295"/>
    <w:rsid w:val="003310F9"/>
    <w:rsid w:val="0033168D"/>
    <w:rsid w:val="00332FB5"/>
    <w:rsid w:val="003365EA"/>
    <w:rsid w:val="00360CB6"/>
    <w:rsid w:val="00362A81"/>
    <w:rsid w:val="00365B4E"/>
    <w:rsid w:val="00382E2A"/>
    <w:rsid w:val="00391F7D"/>
    <w:rsid w:val="0039327C"/>
    <w:rsid w:val="00394561"/>
    <w:rsid w:val="00396310"/>
    <w:rsid w:val="003A09E6"/>
    <w:rsid w:val="003A0DAC"/>
    <w:rsid w:val="003A4012"/>
    <w:rsid w:val="003A79AF"/>
    <w:rsid w:val="003B6F86"/>
    <w:rsid w:val="003C411A"/>
    <w:rsid w:val="003C61AA"/>
    <w:rsid w:val="003D7481"/>
    <w:rsid w:val="003E27C2"/>
    <w:rsid w:val="003E44B7"/>
    <w:rsid w:val="003F0543"/>
    <w:rsid w:val="003F4801"/>
    <w:rsid w:val="003F565F"/>
    <w:rsid w:val="003F7F56"/>
    <w:rsid w:val="00400773"/>
    <w:rsid w:val="00400C2D"/>
    <w:rsid w:val="00400D28"/>
    <w:rsid w:val="00401E43"/>
    <w:rsid w:val="00410CA6"/>
    <w:rsid w:val="0041218A"/>
    <w:rsid w:val="00426B01"/>
    <w:rsid w:val="004370C6"/>
    <w:rsid w:val="004468AF"/>
    <w:rsid w:val="00451BAE"/>
    <w:rsid w:val="00453994"/>
    <w:rsid w:val="004551B9"/>
    <w:rsid w:val="00462638"/>
    <w:rsid w:val="0047421A"/>
    <w:rsid w:val="00484FA6"/>
    <w:rsid w:val="00487EE3"/>
    <w:rsid w:val="004924B2"/>
    <w:rsid w:val="00495738"/>
    <w:rsid w:val="00497658"/>
    <w:rsid w:val="004977B9"/>
    <w:rsid w:val="004A14F8"/>
    <w:rsid w:val="004A246E"/>
    <w:rsid w:val="004A24AF"/>
    <w:rsid w:val="004A2D84"/>
    <w:rsid w:val="004A63A3"/>
    <w:rsid w:val="004B313B"/>
    <w:rsid w:val="004B46EB"/>
    <w:rsid w:val="004B707A"/>
    <w:rsid w:val="004B754E"/>
    <w:rsid w:val="004D5420"/>
    <w:rsid w:val="004D75C2"/>
    <w:rsid w:val="004E28AD"/>
    <w:rsid w:val="004E2D7A"/>
    <w:rsid w:val="004F37BF"/>
    <w:rsid w:val="004F3DCB"/>
    <w:rsid w:val="0050488D"/>
    <w:rsid w:val="00506844"/>
    <w:rsid w:val="005105E0"/>
    <w:rsid w:val="005179EC"/>
    <w:rsid w:val="00517BC8"/>
    <w:rsid w:val="0053280E"/>
    <w:rsid w:val="00536412"/>
    <w:rsid w:val="00543E8D"/>
    <w:rsid w:val="00552F88"/>
    <w:rsid w:val="005531FB"/>
    <w:rsid w:val="005548B0"/>
    <w:rsid w:val="00556E96"/>
    <w:rsid w:val="005608B1"/>
    <w:rsid w:val="00563234"/>
    <w:rsid w:val="00564D5C"/>
    <w:rsid w:val="0057152B"/>
    <w:rsid w:val="005826DD"/>
    <w:rsid w:val="005842FE"/>
    <w:rsid w:val="005849EA"/>
    <w:rsid w:val="0058523D"/>
    <w:rsid w:val="00592253"/>
    <w:rsid w:val="0059418C"/>
    <w:rsid w:val="00595893"/>
    <w:rsid w:val="005A0B4B"/>
    <w:rsid w:val="005A3F60"/>
    <w:rsid w:val="005A62B1"/>
    <w:rsid w:val="005A75A4"/>
    <w:rsid w:val="005B3038"/>
    <w:rsid w:val="005B503F"/>
    <w:rsid w:val="005C343D"/>
    <w:rsid w:val="005D5BDB"/>
    <w:rsid w:val="005D5CC7"/>
    <w:rsid w:val="005D5E41"/>
    <w:rsid w:val="005D6441"/>
    <w:rsid w:val="005E39F6"/>
    <w:rsid w:val="005E688D"/>
    <w:rsid w:val="005F2730"/>
    <w:rsid w:val="005F442B"/>
    <w:rsid w:val="005F45DD"/>
    <w:rsid w:val="006118F7"/>
    <w:rsid w:val="00614CA8"/>
    <w:rsid w:val="0061533C"/>
    <w:rsid w:val="00616694"/>
    <w:rsid w:val="0062662D"/>
    <w:rsid w:val="00633952"/>
    <w:rsid w:val="00636996"/>
    <w:rsid w:val="006409C7"/>
    <w:rsid w:val="00640A00"/>
    <w:rsid w:val="00640AF0"/>
    <w:rsid w:val="00642D65"/>
    <w:rsid w:val="00647CE4"/>
    <w:rsid w:val="00651A75"/>
    <w:rsid w:val="006552A4"/>
    <w:rsid w:val="00674DD6"/>
    <w:rsid w:val="00682604"/>
    <w:rsid w:val="00690EE2"/>
    <w:rsid w:val="0069460E"/>
    <w:rsid w:val="006A29D2"/>
    <w:rsid w:val="006B6D16"/>
    <w:rsid w:val="006C16E7"/>
    <w:rsid w:val="006C3486"/>
    <w:rsid w:val="006C351E"/>
    <w:rsid w:val="006D5CE2"/>
    <w:rsid w:val="006D7BEF"/>
    <w:rsid w:val="006E4387"/>
    <w:rsid w:val="006F163B"/>
    <w:rsid w:val="006F32FA"/>
    <w:rsid w:val="0070540E"/>
    <w:rsid w:val="007104A1"/>
    <w:rsid w:val="00712C6F"/>
    <w:rsid w:val="00713193"/>
    <w:rsid w:val="00717422"/>
    <w:rsid w:val="007179D4"/>
    <w:rsid w:val="007225CD"/>
    <w:rsid w:val="007240C6"/>
    <w:rsid w:val="007303DD"/>
    <w:rsid w:val="00731B12"/>
    <w:rsid w:val="007419C9"/>
    <w:rsid w:val="00745695"/>
    <w:rsid w:val="007457B2"/>
    <w:rsid w:val="00752C6A"/>
    <w:rsid w:val="007647E5"/>
    <w:rsid w:val="007670F3"/>
    <w:rsid w:val="00775823"/>
    <w:rsid w:val="0077634E"/>
    <w:rsid w:val="007800EC"/>
    <w:rsid w:val="007836DA"/>
    <w:rsid w:val="00783961"/>
    <w:rsid w:val="00784C4D"/>
    <w:rsid w:val="0078590A"/>
    <w:rsid w:val="007A05C6"/>
    <w:rsid w:val="007A756A"/>
    <w:rsid w:val="007B5FC6"/>
    <w:rsid w:val="007B67A0"/>
    <w:rsid w:val="007B707D"/>
    <w:rsid w:val="007B72DA"/>
    <w:rsid w:val="007C49F2"/>
    <w:rsid w:val="007C7588"/>
    <w:rsid w:val="007D0B61"/>
    <w:rsid w:val="007D37AC"/>
    <w:rsid w:val="007E4251"/>
    <w:rsid w:val="007F0480"/>
    <w:rsid w:val="007F6254"/>
    <w:rsid w:val="00803B39"/>
    <w:rsid w:val="0080501F"/>
    <w:rsid w:val="00807041"/>
    <w:rsid w:val="00807165"/>
    <w:rsid w:val="008108DF"/>
    <w:rsid w:val="00812B52"/>
    <w:rsid w:val="008162F5"/>
    <w:rsid w:val="00817E44"/>
    <w:rsid w:val="00824BB8"/>
    <w:rsid w:val="008521B8"/>
    <w:rsid w:val="008540EA"/>
    <w:rsid w:val="00856A3C"/>
    <w:rsid w:val="00857965"/>
    <w:rsid w:val="00860670"/>
    <w:rsid w:val="008649E7"/>
    <w:rsid w:val="00867DE8"/>
    <w:rsid w:val="00873975"/>
    <w:rsid w:val="00890FB0"/>
    <w:rsid w:val="008B090A"/>
    <w:rsid w:val="008C0B5F"/>
    <w:rsid w:val="008D4713"/>
    <w:rsid w:val="008D481C"/>
    <w:rsid w:val="008D4D26"/>
    <w:rsid w:val="008E30F4"/>
    <w:rsid w:val="0090450D"/>
    <w:rsid w:val="009102C4"/>
    <w:rsid w:val="00911522"/>
    <w:rsid w:val="009201B8"/>
    <w:rsid w:val="0092501E"/>
    <w:rsid w:val="00933586"/>
    <w:rsid w:val="00942453"/>
    <w:rsid w:val="009434BE"/>
    <w:rsid w:val="00950762"/>
    <w:rsid w:val="0095151D"/>
    <w:rsid w:val="00952026"/>
    <w:rsid w:val="009614AF"/>
    <w:rsid w:val="00962D1B"/>
    <w:rsid w:val="009668E2"/>
    <w:rsid w:val="00983970"/>
    <w:rsid w:val="0098647B"/>
    <w:rsid w:val="00990991"/>
    <w:rsid w:val="009949A7"/>
    <w:rsid w:val="009B44E8"/>
    <w:rsid w:val="009C5CB5"/>
    <w:rsid w:val="009C67E3"/>
    <w:rsid w:val="009C72FB"/>
    <w:rsid w:val="009D30F4"/>
    <w:rsid w:val="009D55CE"/>
    <w:rsid w:val="009F47D2"/>
    <w:rsid w:val="00A02A85"/>
    <w:rsid w:val="00A151BA"/>
    <w:rsid w:val="00A20926"/>
    <w:rsid w:val="00A23408"/>
    <w:rsid w:val="00A26FBE"/>
    <w:rsid w:val="00A27158"/>
    <w:rsid w:val="00A34D5A"/>
    <w:rsid w:val="00A42BF7"/>
    <w:rsid w:val="00A46EFC"/>
    <w:rsid w:val="00A47CE6"/>
    <w:rsid w:val="00A5210F"/>
    <w:rsid w:val="00A52365"/>
    <w:rsid w:val="00A52D92"/>
    <w:rsid w:val="00A555AA"/>
    <w:rsid w:val="00A56092"/>
    <w:rsid w:val="00A56C84"/>
    <w:rsid w:val="00A56DED"/>
    <w:rsid w:val="00A621A8"/>
    <w:rsid w:val="00A717E3"/>
    <w:rsid w:val="00A7401E"/>
    <w:rsid w:val="00A8334E"/>
    <w:rsid w:val="00A91E8C"/>
    <w:rsid w:val="00A9208E"/>
    <w:rsid w:val="00A92292"/>
    <w:rsid w:val="00A9264D"/>
    <w:rsid w:val="00A965FE"/>
    <w:rsid w:val="00AA1959"/>
    <w:rsid w:val="00AA285C"/>
    <w:rsid w:val="00AA3DF5"/>
    <w:rsid w:val="00AC3B33"/>
    <w:rsid w:val="00AD1AC7"/>
    <w:rsid w:val="00AD25B2"/>
    <w:rsid w:val="00AD62A4"/>
    <w:rsid w:val="00AD75CE"/>
    <w:rsid w:val="00AE1989"/>
    <w:rsid w:val="00AE4458"/>
    <w:rsid w:val="00B024F8"/>
    <w:rsid w:val="00B06D12"/>
    <w:rsid w:val="00B06DAB"/>
    <w:rsid w:val="00B12041"/>
    <w:rsid w:val="00B165BB"/>
    <w:rsid w:val="00B203DF"/>
    <w:rsid w:val="00B21F02"/>
    <w:rsid w:val="00B222E2"/>
    <w:rsid w:val="00B22D5C"/>
    <w:rsid w:val="00B23C70"/>
    <w:rsid w:val="00B31116"/>
    <w:rsid w:val="00B37ED5"/>
    <w:rsid w:val="00B404F4"/>
    <w:rsid w:val="00B454F6"/>
    <w:rsid w:val="00B47B73"/>
    <w:rsid w:val="00B514F1"/>
    <w:rsid w:val="00B7522C"/>
    <w:rsid w:val="00B75479"/>
    <w:rsid w:val="00B81AB2"/>
    <w:rsid w:val="00B826BF"/>
    <w:rsid w:val="00B86D32"/>
    <w:rsid w:val="00B90298"/>
    <w:rsid w:val="00B909D8"/>
    <w:rsid w:val="00B92060"/>
    <w:rsid w:val="00B9496C"/>
    <w:rsid w:val="00B95447"/>
    <w:rsid w:val="00BA6794"/>
    <w:rsid w:val="00BA6D38"/>
    <w:rsid w:val="00BA7603"/>
    <w:rsid w:val="00BB6391"/>
    <w:rsid w:val="00BB6692"/>
    <w:rsid w:val="00BC4B0E"/>
    <w:rsid w:val="00BC56FC"/>
    <w:rsid w:val="00BD0160"/>
    <w:rsid w:val="00BD22EE"/>
    <w:rsid w:val="00BD62E0"/>
    <w:rsid w:val="00BD7113"/>
    <w:rsid w:val="00BE3E4A"/>
    <w:rsid w:val="00BE6A9A"/>
    <w:rsid w:val="00BF0494"/>
    <w:rsid w:val="00C02607"/>
    <w:rsid w:val="00C03BD5"/>
    <w:rsid w:val="00C07BF6"/>
    <w:rsid w:val="00C172FC"/>
    <w:rsid w:val="00C262CA"/>
    <w:rsid w:val="00C313E4"/>
    <w:rsid w:val="00C31EF8"/>
    <w:rsid w:val="00C33C60"/>
    <w:rsid w:val="00C365C9"/>
    <w:rsid w:val="00C42F94"/>
    <w:rsid w:val="00C47057"/>
    <w:rsid w:val="00C51C09"/>
    <w:rsid w:val="00C63219"/>
    <w:rsid w:val="00C66364"/>
    <w:rsid w:val="00C7155B"/>
    <w:rsid w:val="00C90AAC"/>
    <w:rsid w:val="00C938C9"/>
    <w:rsid w:val="00C93DB7"/>
    <w:rsid w:val="00CA144D"/>
    <w:rsid w:val="00CA1FF9"/>
    <w:rsid w:val="00CB3F6E"/>
    <w:rsid w:val="00CB5BC5"/>
    <w:rsid w:val="00CB5CF5"/>
    <w:rsid w:val="00CD65E7"/>
    <w:rsid w:val="00CE2B4E"/>
    <w:rsid w:val="00CE607D"/>
    <w:rsid w:val="00CE7D15"/>
    <w:rsid w:val="00CF3F09"/>
    <w:rsid w:val="00D11050"/>
    <w:rsid w:val="00D12EC8"/>
    <w:rsid w:val="00D165BC"/>
    <w:rsid w:val="00D33D65"/>
    <w:rsid w:val="00D344DA"/>
    <w:rsid w:val="00D362FE"/>
    <w:rsid w:val="00D40610"/>
    <w:rsid w:val="00D43642"/>
    <w:rsid w:val="00D56EFC"/>
    <w:rsid w:val="00D572C9"/>
    <w:rsid w:val="00D60075"/>
    <w:rsid w:val="00D601DF"/>
    <w:rsid w:val="00D60B0B"/>
    <w:rsid w:val="00D6412A"/>
    <w:rsid w:val="00D73EE8"/>
    <w:rsid w:val="00D74DF9"/>
    <w:rsid w:val="00D75DB1"/>
    <w:rsid w:val="00D807A0"/>
    <w:rsid w:val="00D815FC"/>
    <w:rsid w:val="00D83CD1"/>
    <w:rsid w:val="00D85167"/>
    <w:rsid w:val="00D9003C"/>
    <w:rsid w:val="00D974B3"/>
    <w:rsid w:val="00DA34BE"/>
    <w:rsid w:val="00DA5DE9"/>
    <w:rsid w:val="00DB057A"/>
    <w:rsid w:val="00DB6C1E"/>
    <w:rsid w:val="00DC136B"/>
    <w:rsid w:val="00DC1F7F"/>
    <w:rsid w:val="00DC2354"/>
    <w:rsid w:val="00DD489C"/>
    <w:rsid w:val="00DE2110"/>
    <w:rsid w:val="00DE46B4"/>
    <w:rsid w:val="00DE5C8E"/>
    <w:rsid w:val="00DF02AA"/>
    <w:rsid w:val="00DF4D1B"/>
    <w:rsid w:val="00DF519E"/>
    <w:rsid w:val="00E00A91"/>
    <w:rsid w:val="00E050E5"/>
    <w:rsid w:val="00E10EE2"/>
    <w:rsid w:val="00E12325"/>
    <w:rsid w:val="00E13C43"/>
    <w:rsid w:val="00E23446"/>
    <w:rsid w:val="00E44AA6"/>
    <w:rsid w:val="00E46473"/>
    <w:rsid w:val="00E472EB"/>
    <w:rsid w:val="00E52B93"/>
    <w:rsid w:val="00E54ED1"/>
    <w:rsid w:val="00E55509"/>
    <w:rsid w:val="00E645F1"/>
    <w:rsid w:val="00E64738"/>
    <w:rsid w:val="00E66C84"/>
    <w:rsid w:val="00E71206"/>
    <w:rsid w:val="00E76E11"/>
    <w:rsid w:val="00E807DC"/>
    <w:rsid w:val="00E82DCE"/>
    <w:rsid w:val="00E83550"/>
    <w:rsid w:val="00E862F1"/>
    <w:rsid w:val="00E86398"/>
    <w:rsid w:val="00EA0271"/>
    <w:rsid w:val="00EA57F3"/>
    <w:rsid w:val="00EA61ED"/>
    <w:rsid w:val="00EB0429"/>
    <w:rsid w:val="00EC3A18"/>
    <w:rsid w:val="00ED5E30"/>
    <w:rsid w:val="00EE2D59"/>
    <w:rsid w:val="00EE6403"/>
    <w:rsid w:val="00EE7904"/>
    <w:rsid w:val="00EF22FB"/>
    <w:rsid w:val="00EF7F15"/>
    <w:rsid w:val="00F11229"/>
    <w:rsid w:val="00F14D49"/>
    <w:rsid w:val="00F15059"/>
    <w:rsid w:val="00F1625A"/>
    <w:rsid w:val="00F164F8"/>
    <w:rsid w:val="00F16BAF"/>
    <w:rsid w:val="00F1782B"/>
    <w:rsid w:val="00F17CA2"/>
    <w:rsid w:val="00F2088D"/>
    <w:rsid w:val="00F2419B"/>
    <w:rsid w:val="00F258C0"/>
    <w:rsid w:val="00F349F0"/>
    <w:rsid w:val="00F4479D"/>
    <w:rsid w:val="00F607C7"/>
    <w:rsid w:val="00F6238F"/>
    <w:rsid w:val="00F70367"/>
    <w:rsid w:val="00F71F0C"/>
    <w:rsid w:val="00F7396B"/>
    <w:rsid w:val="00F87896"/>
    <w:rsid w:val="00F9697C"/>
    <w:rsid w:val="00FA4F56"/>
    <w:rsid w:val="00FA616F"/>
    <w:rsid w:val="00FA6F88"/>
    <w:rsid w:val="00FB6109"/>
    <w:rsid w:val="00FD0057"/>
    <w:rsid w:val="00FE0C0A"/>
    <w:rsid w:val="00FE0F4E"/>
    <w:rsid w:val="00FE6D74"/>
    <w:rsid w:val="00FF2AB9"/>
    <w:rsid w:val="00FF4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872B6E-2969-473C-9C6D-A7277C758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oList"/>
    <w:uiPriority w:val="99"/>
    <w:rsid w:val="00563234"/>
    <w:pPr>
      <w:numPr>
        <w:numId w:val="4"/>
      </w:numPr>
    </w:pPr>
  </w:style>
  <w:style w:type="paragraph" w:styleId="ListParagraph">
    <w:name w:val="List Paragraph"/>
    <w:basedOn w:val="Normal"/>
    <w:uiPriority w:val="34"/>
    <w:rsid w:val="00563234"/>
    <w:pPr>
      <w:ind w:left="720"/>
      <w:contextualSpacing/>
    </w:pPr>
  </w:style>
  <w:style w:type="paragraph" w:styleId="NoSpacing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al"/>
    <w:next w:val="Norma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DefaultParagraphFont"/>
    <w:link w:val="Kdrszlet"/>
    <w:rsid w:val="007240C6"/>
    <w:rPr>
      <w:rFonts w:ascii="Courier New" w:hAnsi="Courier New"/>
      <w:b/>
    </w:rPr>
  </w:style>
  <w:style w:type="character" w:customStyle="1" w:styleId="Heading3Char">
    <w:name w:val="Heading 3 Char"/>
    <w:basedOn w:val="DefaultParagraphFont"/>
    <w:link w:val="Heading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DefaultParagraphFont"/>
    <w:uiPriority w:val="1"/>
    <w:qFormat/>
    <w:rsid w:val="00717422"/>
    <w:rPr>
      <w:i/>
    </w:rPr>
  </w:style>
  <w:style w:type="character" w:styleId="PlaceholderText">
    <w:name w:val="Placeholder Text"/>
    <w:basedOn w:val="DefaultParagraphFont"/>
    <w:uiPriority w:val="99"/>
    <w:semiHidden/>
    <w:rsid w:val="00C31EF8"/>
    <w:rPr>
      <w:color w:val="808080"/>
    </w:rPr>
  </w:style>
  <w:style w:type="character" w:customStyle="1" w:styleId="Heading4Char">
    <w:name w:val="Heading 4 Char"/>
    <w:basedOn w:val="DefaultParagraphFont"/>
    <w:link w:val="Heading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al"/>
    <w:link w:val="braChar"/>
    <w:qFormat/>
    <w:rsid w:val="0039327C"/>
    <w:pPr>
      <w:keepNext/>
      <w:spacing w:before="400"/>
      <w:ind w:firstLine="0"/>
      <w:jc w:val="center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DefaultParagraphFont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C61AA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1957CB-B0CB-4012-89BF-5FD15FE5C9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7</TotalTime>
  <Pages>15</Pages>
  <Words>2427</Words>
  <Characters>16749</Characters>
  <Application>Microsoft Office Word</Application>
  <DocSecurity>0</DocSecurity>
  <Lines>139</Lines>
  <Paragraphs>3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Cím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1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Tamas Szabo</cp:lastModifiedBy>
  <cp:revision>30</cp:revision>
  <dcterms:created xsi:type="dcterms:W3CDTF">2014-03-08T22:42:00Z</dcterms:created>
  <dcterms:modified xsi:type="dcterms:W3CDTF">2014-04-11T10:25:00Z</dcterms:modified>
</cp:coreProperties>
</file>